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44761" w:rsidRDefault="004061B8" w:rsidP="0007012C">
      <w:pPr>
        <w:snapToGrid w:val="0"/>
      </w:pPr>
      <w:r>
        <w:rPr>
          <w:rFonts w:hint="eastAsia"/>
        </w:rPr>
        <w:t>まずプロジェクトを作成します。</w:t>
      </w:r>
    </w:p>
    <w:p w:rsidR="004061B8" w:rsidRDefault="004061B8" w:rsidP="0007012C">
      <w:pPr>
        <w:snapToGrid w:val="0"/>
      </w:pPr>
      <w:r>
        <w:rPr>
          <w:rFonts w:hint="eastAsia"/>
        </w:rPr>
        <w:t>VS2005</w:t>
      </w:r>
    </w:p>
    <w:p w:rsidR="004061B8" w:rsidRDefault="004061B8" w:rsidP="0007012C">
      <w:pPr>
        <w:snapToGrid w:val="0"/>
      </w:pPr>
      <w:r>
        <w:rPr>
          <w:noProof/>
        </w:rPr>
        <w:drawing>
          <wp:inline distT="0" distB="0" distL="0" distR="0">
            <wp:extent cx="3079115" cy="2458595"/>
            <wp:effectExtent l="19050" t="0" r="6985" b="0"/>
            <wp:docPr id="1" name="図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9115" cy="24585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61B8" w:rsidRDefault="004061B8" w:rsidP="0007012C">
      <w:pPr>
        <w:snapToGrid w:val="0"/>
      </w:pPr>
      <w:r>
        <w:rPr>
          <w:rFonts w:hint="eastAsia"/>
        </w:rPr>
        <w:t>まず</w:t>
      </w:r>
      <w:r>
        <w:rPr>
          <w:rFonts w:hint="eastAsia"/>
        </w:rPr>
        <w:t>XAML</w:t>
      </w:r>
      <w:r>
        <w:rPr>
          <w:rFonts w:hint="eastAsia"/>
        </w:rPr>
        <w:t>が開きます。</w:t>
      </w:r>
    </w:p>
    <w:p w:rsidR="004061B8" w:rsidRDefault="004061B8" w:rsidP="0007012C">
      <w:pPr>
        <w:snapToGrid w:val="0"/>
        <w:rPr>
          <w:b/>
        </w:rPr>
      </w:pPr>
      <w:r>
        <w:rPr>
          <w:b/>
          <w:noProof/>
        </w:rPr>
        <w:drawing>
          <wp:inline distT="0" distB="0" distL="0" distR="0">
            <wp:extent cx="3079115" cy="1452963"/>
            <wp:effectExtent l="19050" t="0" r="6985" b="0"/>
            <wp:docPr id="4" name="図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9115" cy="14529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61B8" w:rsidRDefault="004061B8" w:rsidP="0007012C">
      <w:pPr>
        <w:snapToGrid w:val="0"/>
      </w:pPr>
      <w:r w:rsidRPr="004061B8">
        <w:rPr>
          <w:rFonts w:hint="eastAsia"/>
        </w:rPr>
        <w:t>XAML</w:t>
      </w:r>
      <w:r w:rsidRPr="004061B8">
        <w:rPr>
          <w:rFonts w:hint="eastAsia"/>
        </w:rPr>
        <w:t>と</w:t>
      </w:r>
      <w:r>
        <w:rPr>
          <w:rFonts w:hint="eastAsia"/>
        </w:rPr>
        <w:t>CS</w:t>
      </w:r>
      <w:r>
        <w:rPr>
          <w:rFonts w:hint="eastAsia"/>
        </w:rPr>
        <w:t>が</w:t>
      </w:r>
      <w:r>
        <w:rPr>
          <w:rFonts w:hint="eastAsia"/>
        </w:rPr>
        <w:t>2</w:t>
      </w:r>
      <w:r>
        <w:rPr>
          <w:rFonts w:hint="eastAsia"/>
        </w:rPr>
        <w:t>つ入ってます。</w:t>
      </w:r>
    </w:p>
    <w:p w:rsidR="004061B8" w:rsidRDefault="004061B8" w:rsidP="0007012C">
      <w:pPr>
        <w:snapToGrid w:val="0"/>
      </w:pPr>
      <w:r>
        <w:rPr>
          <w:rFonts w:hint="eastAsia"/>
          <w:noProof/>
        </w:rPr>
        <w:drawing>
          <wp:inline distT="0" distB="0" distL="0" distR="0">
            <wp:extent cx="1949450" cy="543560"/>
            <wp:effectExtent l="19050" t="0" r="0" b="0"/>
            <wp:docPr id="7" name="図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9450" cy="5435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61B8" w:rsidRDefault="004061B8" w:rsidP="0007012C">
      <w:pPr>
        <w:snapToGrid w:val="0"/>
      </w:pPr>
      <w:r>
        <w:rPr>
          <w:rFonts w:hint="eastAsia"/>
        </w:rPr>
        <w:t>ソースの中身は簡単</w:t>
      </w:r>
    </w:p>
    <w:p w:rsidR="004061B8" w:rsidRPr="004061B8" w:rsidRDefault="004061B8" w:rsidP="0007012C">
      <w:pPr>
        <w:snapToGrid w:val="0"/>
      </w:pPr>
      <w:r>
        <w:rPr>
          <w:rFonts w:hint="eastAsia"/>
          <w:noProof/>
        </w:rPr>
        <w:drawing>
          <wp:inline distT="0" distB="0" distL="0" distR="0">
            <wp:extent cx="2726055" cy="1294130"/>
            <wp:effectExtent l="19050" t="0" r="0" b="0"/>
            <wp:docPr id="10" name="図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6055" cy="12941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61B8" w:rsidRDefault="004061B8" w:rsidP="0007012C">
      <w:pPr>
        <w:snapToGrid w:val="0"/>
      </w:pPr>
      <w:r>
        <w:rPr>
          <w:rFonts w:hint="eastAsia"/>
        </w:rPr>
        <w:lastRenderedPageBreak/>
        <w:t>とりあえずメッセージボックスで出しましょう。</w:t>
      </w:r>
    </w:p>
    <w:p w:rsidR="004061B8" w:rsidRDefault="004061B8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    </w:t>
      </w:r>
      <w:r>
        <w:rPr>
          <w:rFonts w:ascii="メイリオ" w:eastAsia="メイリオ" w:hAnsi="Times New Roman" w:cs="Times New Roman"/>
          <w:noProof/>
          <w:color w:val="2B91AF"/>
          <w:kern w:val="0"/>
          <w:sz w:val="14"/>
          <w:szCs w:val="14"/>
        </w:rPr>
        <w:t>MessageBox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.Show(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"Hello WPF World"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);</w:t>
      </w:r>
    </w:p>
    <w:p w:rsidR="004061B8" w:rsidRDefault="004061B8" w:rsidP="0007012C">
      <w:pPr>
        <w:snapToGrid w:val="0"/>
      </w:pPr>
    </w:p>
    <w:p w:rsidR="004061B8" w:rsidRDefault="004061B8" w:rsidP="0007012C">
      <w:pPr>
        <w:snapToGrid w:val="0"/>
      </w:pPr>
      <w:r>
        <w:rPr>
          <w:noProof/>
        </w:rPr>
        <w:drawing>
          <wp:inline distT="0" distB="0" distL="0" distR="0">
            <wp:extent cx="1535430" cy="1682115"/>
            <wp:effectExtent l="19050" t="0" r="7620" b="0"/>
            <wp:docPr id="13" name="図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5430" cy="16821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61B8" w:rsidRDefault="004061B8" w:rsidP="0007012C">
      <w:pPr>
        <w:snapToGrid w:val="0"/>
      </w:pPr>
      <w:r>
        <w:rPr>
          <w:rFonts w:hint="eastAsia"/>
        </w:rPr>
        <w:t>完成</w:t>
      </w:r>
    </w:p>
    <w:p w:rsidR="004061B8" w:rsidRDefault="004061B8" w:rsidP="0007012C">
      <w:pPr>
        <w:widowControl/>
        <w:snapToGrid w:val="0"/>
        <w:jc w:val="left"/>
      </w:pPr>
      <w:r>
        <w:br w:type="page"/>
      </w:r>
    </w:p>
    <w:p w:rsidR="004061B8" w:rsidRDefault="00A846E0" w:rsidP="0007012C">
      <w:pPr>
        <w:snapToGrid w:val="0"/>
      </w:pPr>
      <w:r>
        <w:rPr>
          <w:rFonts w:hint="eastAsia"/>
        </w:rPr>
        <w:lastRenderedPageBreak/>
        <w:t>DEMO2</w:t>
      </w:r>
    </w:p>
    <w:p w:rsidR="00A846E0" w:rsidRDefault="00A846E0" w:rsidP="0007012C">
      <w:pPr>
        <w:snapToGrid w:val="0"/>
      </w:pPr>
      <w:r>
        <w:rPr>
          <w:rFonts w:hint="eastAsia"/>
        </w:rPr>
        <w:t>Grid</w:t>
      </w:r>
      <w:r>
        <w:rPr>
          <w:rFonts w:hint="eastAsia"/>
        </w:rPr>
        <w:t>の中にボタンを配置します。</w:t>
      </w:r>
    </w:p>
    <w:p w:rsidR="00A846E0" w:rsidRDefault="00A846E0" w:rsidP="0007012C">
      <w:pPr>
        <w:snapToGrid w:val="0"/>
      </w:pPr>
      <w:r>
        <w:rPr>
          <w:rFonts w:hint="eastAsia"/>
        </w:rPr>
        <w:t>ボタンの表面は</w:t>
      </w:r>
      <w:r>
        <w:rPr>
          <w:rFonts w:hint="eastAsia"/>
        </w:rPr>
        <w:t>Content</w:t>
      </w:r>
      <w:r>
        <w:rPr>
          <w:rFonts w:hint="eastAsia"/>
        </w:rPr>
        <w:t>で定義します。</w:t>
      </w:r>
    </w:p>
    <w:p w:rsidR="00A846E0" w:rsidRDefault="00A846E0" w:rsidP="0007012C">
      <w:pPr>
        <w:snapToGrid w:val="0"/>
      </w:pPr>
      <w:r>
        <w:rPr>
          <w:rFonts w:hint="eastAsia"/>
        </w:rPr>
        <w:t>クリックイベントは</w:t>
      </w:r>
      <w:r>
        <w:rPr>
          <w:rFonts w:hint="eastAsia"/>
        </w:rPr>
        <w:t>Click</w:t>
      </w:r>
      <w:r>
        <w:rPr>
          <w:rFonts w:hint="eastAsia"/>
        </w:rPr>
        <w:t>で定義します。</w:t>
      </w:r>
    </w:p>
    <w:p w:rsidR="00A846E0" w:rsidRDefault="00A846E0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Grid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&gt;</w:t>
      </w:r>
    </w:p>
    <w:p w:rsidR="00A846E0" w:rsidRDefault="00A846E0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Button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Content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sh Me!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Click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Button_Click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/&gt;</w:t>
      </w:r>
    </w:p>
    <w:p w:rsidR="00A846E0" w:rsidRDefault="00A846E0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&lt;/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Grid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&gt;</w:t>
      </w:r>
    </w:p>
    <w:p w:rsidR="00A846E0" w:rsidRDefault="00A846E0" w:rsidP="0007012C">
      <w:pPr>
        <w:snapToGrid w:val="0"/>
      </w:pPr>
    </w:p>
    <w:p w:rsidR="00A846E0" w:rsidRDefault="00A846E0" w:rsidP="0007012C">
      <w:pPr>
        <w:snapToGrid w:val="0"/>
      </w:pPr>
      <w:r>
        <w:rPr>
          <w:rFonts w:hint="eastAsia"/>
        </w:rPr>
        <w:t>続いてソースに記載します。</w:t>
      </w:r>
    </w:p>
    <w:p w:rsidR="00A846E0" w:rsidRDefault="00A846E0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bli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void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Button_Click (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objec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sender, </w:t>
      </w:r>
      <w:r>
        <w:rPr>
          <w:rFonts w:ascii="メイリオ" w:eastAsia="メイリオ" w:hAnsi="Times New Roman" w:cs="Times New Roman"/>
          <w:noProof/>
          <w:color w:val="2B91AF"/>
          <w:kern w:val="0"/>
          <w:sz w:val="14"/>
          <w:szCs w:val="14"/>
        </w:rPr>
        <w:t>RoutedEventArg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args)</w:t>
      </w:r>
    </w:p>
    <w:p w:rsidR="00A846E0" w:rsidRDefault="00A846E0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{</w:t>
      </w:r>
    </w:p>
    <w:p w:rsidR="00A846E0" w:rsidRDefault="00A846E0" w:rsidP="0007012C">
      <w:pPr>
        <w:autoSpaceDE w:val="0"/>
        <w:autoSpaceDN w:val="0"/>
        <w:adjustRightInd w:val="0"/>
        <w:snapToGrid w:val="0"/>
        <w:ind w:firstLineChars="300" w:firstLine="42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2B91AF"/>
          <w:kern w:val="0"/>
          <w:sz w:val="14"/>
          <w:szCs w:val="14"/>
        </w:rPr>
        <w:t>MessageBox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.Show(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"Hello WPF World"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);</w:t>
      </w:r>
    </w:p>
    <w:p w:rsidR="00A846E0" w:rsidRDefault="00A846E0" w:rsidP="0007012C">
      <w:pPr>
        <w:snapToGrid w:val="0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}</w:t>
      </w:r>
    </w:p>
    <w:p w:rsidR="00A846E0" w:rsidRDefault="00A846E0" w:rsidP="0007012C">
      <w:pPr>
        <w:snapToGrid w:val="0"/>
      </w:pPr>
      <w:r>
        <w:rPr>
          <w:rFonts w:hint="eastAsia"/>
        </w:rPr>
        <w:t>この</w:t>
      </w:r>
      <w:r>
        <w:rPr>
          <w:rFonts w:hint="eastAsia"/>
        </w:rPr>
        <w:t>void</w:t>
      </w:r>
      <w:r>
        <w:rPr>
          <w:rFonts w:hint="eastAsia"/>
        </w:rPr>
        <w:t>戻りの、</w:t>
      </w:r>
      <w:r>
        <w:rPr>
          <w:rFonts w:hint="eastAsia"/>
        </w:rPr>
        <w:t>object</w:t>
      </w:r>
      <w:r>
        <w:rPr>
          <w:rFonts w:hint="eastAsia"/>
        </w:rPr>
        <w:t>と、</w:t>
      </w:r>
      <w:proofErr w:type="spellStart"/>
      <w:r>
        <w:rPr>
          <w:rFonts w:hint="eastAsia"/>
        </w:rPr>
        <w:t>RoutedEventArgs</w:t>
      </w:r>
      <w:proofErr w:type="spellEnd"/>
      <w:r>
        <w:rPr>
          <w:rFonts w:hint="eastAsia"/>
        </w:rPr>
        <w:t>というのはお約束になり、ほとんどのイベントがこれで受け取ることができます。</w:t>
      </w:r>
    </w:p>
    <w:p w:rsidR="004061B8" w:rsidRDefault="00A846E0" w:rsidP="0007012C">
      <w:pPr>
        <w:snapToGrid w:val="0"/>
      </w:pPr>
      <w:r>
        <w:rPr>
          <w:rFonts w:hint="eastAsia"/>
        </w:rPr>
        <w:t>イベントの定義</w:t>
      </w:r>
    </w:p>
    <w:p w:rsidR="00A846E0" w:rsidRDefault="00A846E0" w:rsidP="0007012C">
      <w:pPr>
        <w:snapToGrid w:val="0"/>
      </w:pPr>
      <w:r>
        <w:rPr>
          <w:rFonts w:hint="eastAsia"/>
        </w:rPr>
        <w:t xml:space="preserve">Button1.OnClick += </w:t>
      </w:r>
      <w:proofErr w:type="spellStart"/>
      <w:r>
        <w:rPr>
          <w:rFonts w:hint="eastAsia"/>
        </w:rPr>
        <w:t>Button_Click</w:t>
      </w:r>
      <w:proofErr w:type="spellEnd"/>
      <w:r>
        <w:rPr>
          <w:rFonts w:hint="eastAsia"/>
        </w:rPr>
        <w:t>のようなコードは記載する必要がありません。</w:t>
      </w:r>
    </w:p>
    <w:p w:rsidR="00A846E0" w:rsidRDefault="00A846E0" w:rsidP="0007012C">
      <w:pPr>
        <w:snapToGrid w:val="0"/>
      </w:pPr>
    </w:p>
    <w:p w:rsidR="00A846E0" w:rsidRDefault="008B3E89" w:rsidP="0007012C">
      <w:pPr>
        <w:snapToGrid w:val="0"/>
      </w:pPr>
      <w:r>
        <w:rPr>
          <w:rFonts w:hint="eastAsia"/>
        </w:rPr>
        <w:t>起動</w:t>
      </w:r>
    </w:p>
    <w:p w:rsidR="008B3E89" w:rsidRDefault="008B3E89" w:rsidP="0007012C">
      <w:pPr>
        <w:snapToGrid w:val="0"/>
      </w:pPr>
      <w:r>
        <w:rPr>
          <w:rFonts w:hint="eastAsia"/>
          <w:noProof/>
        </w:rPr>
        <w:drawing>
          <wp:inline distT="0" distB="0" distL="0" distR="0">
            <wp:extent cx="1250830" cy="1250830"/>
            <wp:effectExtent l="19050" t="0" r="6470" b="0"/>
            <wp:docPr id="16" name="図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2564" cy="12525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B3E89" w:rsidRDefault="008B3E89" w:rsidP="0007012C">
      <w:pPr>
        <w:snapToGrid w:val="0"/>
      </w:pPr>
      <w:r>
        <w:rPr>
          <w:rFonts w:hint="eastAsia"/>
          <w:noProof/>
        </w:rPr>
        <w:drawing>
          <wp:inline distT="0" distB="0" distL="0" distR="0">
            <wp:extent cx="1070887" cy="1173192"/>
            <wp:effectExtent l="19050" t="0" r="0" b="0"/>
            <wp:docPr id="19" name="図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1389" cy="11737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5CCB" w:rsidRDefault="00AB5CCB" w:rsidP="0007012C">
      <w:pPr>
        <w:widowControl/>
        <w:snapToGrid w:val="0"/>
        <w:jc w:val="left"/>
      </w:pPr>
      <w:r>
        <w:br w:type="page"/>
      </w:r>
    </w:p>
    <w:p w:rsidR="00A846E0" w:rsidRDefault="00AB5CCB" w:rsidP="0007012C">
      <w:pPr>
        <w:snapToGrid w:val="0"/>
      </w:pPr>
      <w:r>
        <w:rPr>
          <w:rFonts w:hint="eastAsia"/>
        </w:rPr>
        <w:lastRenderedPageBreak/>
        <w:t>DEMO3</w:t>
      </w:r>
    </w:p>
    <w:p w:rsidR="00AB5CCB" w:rsidRDefault="00AB5CCB" w:rsidP="0007012C">
      <w:pPr>
        <w:snapToGrid w:val="0"/>
      </w:pPr>
      <w:r>
        <w:rPr>
          <w:rFonts w:hint="eastAsia"/>
        </w:rPr>
        <w:t>ドキュメントクラスを作成します。</w:t>
      </w:r>
    </w:p>
    <w:p w:rsidR="00AB5CCB" w:rsidRDefault="00AB5CCB" w:rsidP="0007012C">
      <w:pPr>
        <w:snapToGrid w:val="0"/>
      </w:pPr>
      <w:r>
        <w:rPr>
          <w:rFonts w:hint="eastAsia"/>
        </w:rPr>
        <w:t>WPF</w:t>
      </w:r>
      <w:r>
        <w:rPr>
          <w:rFonts w:hint="eastAsia"/>
        </w:rPr>
        <w:t>の場合には</w:t>
      </w:r>
      <w:r>
        <w:rPr>
          <w:rFonts w:hint="eastAsia"/>
        </w:rPr>
        <w:t>public</w:t>
      </w:r>
      <w:r>
        <w:rPr>
          <w:rFonts w:hint="eastAsia"/>
        </w:rPr>
        <w:t>なプロパティにする必要があるので、かならずプロパティにしてください。</w:t>
      </w:r>
    </w:p>
    <w:p w:rsidR="00AB5CCB" w:rsidRDefault="00AB5CCB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2B91A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bli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clas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2B91AF"/>
          <w:kern w:val="0"/>
          <w:sz w:val="14"/>
          <w:szCs w:val="14"/>
        </w:rPr>
        <w:t>Doc</w:t>
      </w:r>
    </w:p>
    <w:p w:rsidR="00AB5CCB" w:rsidRDefault="00AB5CCB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{</w:t>
      </w:r>
    </w:p>
    <w:p w:rsidR="00AB5CCB" w:rsidRDefault="00AB5CCB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bli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tring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text1{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g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return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_text1; }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_text1 =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value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; }}</w:t>
      </w:r>
    </w:p>
    <w:p w:rsidR="00AB5CCB" w:rsidRDefault="00AB5CCB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bli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tring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text2{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g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return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_text2; }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_text2 =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value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; }}</w:t>
      </w:r>
    </w:p>
    <w:p w:rsidR="00AB5CCB" w:rsidRDefault="00AB5CCB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bli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tring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text3{ 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g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return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_text3; }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_text3 =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value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; }}</w:t>
      </w:r>
    </w:p>
    <w:p w:rsidR="00AB5CCB" w:rsidRDefault="00AB5CCB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rivate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tring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_text1, _text2, _text3;</w:t>
      </w:r>
    </w:p>
    <w:p w:rsidR="00AB5CCB" w:rsidRDefault="00AB5CCB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bli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void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Add() {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thi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.text3 =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thi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.text1 +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thi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.text2; }</w:t>
      </w:r>
    </w:p>
    <w:p w:rsidR="00AB5CCB" w:rsidRDefault="00AB5CCB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}</w:t>
      </w:r>
    </w:p>
    <w:p w:rsidR="00A846E0" w:rsidRDefault="00A846E0" w:rsidP="0007012C">
      <w:pPr>
        <w:snapToGrid w:val="0"/>
      </w:pPr>
    </w:p>
    <w:p w:rsidR="00AB5CCB" w:rsidRDefault="00AB5CCB" w:rsidP="0007012C">
      <w:pPr>
        <w:snapToGrid w:val="0"/>
      </w:pPr>
      <w:r>
        <w:rPr>
          <w:rFonts w:hint="eastAsia"/>
        </w:rPr>
        <w:t>これで必要な実装クラスは完成です。</w:t>
      </w:r>
    </w:p>
    <w:p w:rsidR="00AB5CCB" w:rsidRDefault="00AB5CCB" w:rsidP="0007012C">
      <w:pPr>
        <w:snapToGrid w:val="0"/>
      </w:pPr>
      <w:r>
        <w:rPr>
          <w:rFonts w:hint="eastAsia"/>
        </w:rPr>
        <w:t>これを画面に割り当てます。</w:t>
      </w:r>
    </w:p>
    <w:p w:rsidR="00AB5CCB" w:rsidRDefault="00AB5CCB" w:rsidP="0007012C">
      <w:pPr>
        <w:snapToGrid w:val="0"/>
      </w:pP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Window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x:Class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WindowsApplication1.Window1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xmlns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http://schemas.microsoft.com/winfx/2006/xaml/presentation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xmlns:x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 w:rsidR="002402C9"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hyperlink r:id="rId13" w:history="1">
        <w:r w:rsidRPr="00E72601">
          <w:rPr>
            <w:rStyle w:val="a5"/>
            <w:rFonts w:ascii="メイリオ" w:eastAsia="メイリオ" w:hAnsi="Times New Roman" w:cs="Times New Roman"/>
            <w:noProof/>
            <w:kern w:val="0"/>
            <w:sz w:val="14"/>
            <w:szCs w:val="14"/>
          </w:rPr>
          <w:t>http://schemas.microsoft.com/winfx/2006/xaml</w:t>
        </w:r>
      </w:hyperlink>
      <w:r w:rsidR="002402C9"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xmlns:WindowsApplication1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clr-namespace:WindowsApplication1;assembly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Title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WindowsApplication1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Height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300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Width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300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&gt;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Window.DataContext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&gt;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WindowsApplication1:Doc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/&gt;      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&lt;/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Window.DataContext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&gt;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Grid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&gt;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Grid.RowDefinitions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&gt;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RowDefinition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Height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*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/&gt;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RowDefinition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Height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*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/&gt;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RowDefinition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Height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*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/&gt;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RowDefinition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Height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*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/&gt;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&lt;/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Grid.RowDefinitions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&gt;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TextBox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Text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{Binding Path=text1}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/&gt;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TextBox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Text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{Binding Path=text2}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Grid.Row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1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/&gt;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TextBox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Text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{Binding Path=text3}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Grid.Row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2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/&gt;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Button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Content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sh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Grid.Row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3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Click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Add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/&gt;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&lt;/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Grid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&gt;</w:t>
      </w:r>
    </w:p>
    <w:p w:rsidR="00AB5CCB" w:rsidRDefault="0007012C" w:rsidP="0007012C">
      <w:pPr>
        <w:snapToGrid w:val="0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&lt;/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Window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&gt;</w:t>
      </w:r>
    </w:p>
    <w:p w:rsidR="0007012C" w:rsidRDefault="0007012C" w:rsidP="0007012C">
      <w:pPr>
        <w:snapToGrid w:val="0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</w:p>
    <w:p w:rsidR="0007012C" w:rsidRDefault="0007012C" w:rsidP="0007012C">
      <w:pPr>
        <w:snapToGrid w:val="0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</w:p>
    <w:p w:rsidR="0007012C" w:rsidRPr="0007012C" w:rsidRDefault="0007012C" w:rsidP="0007012C">
      <w:pPr>
        <w:snapToGrid w:val="0"/>
      </w:pPr>
      <w:r>
        <w:rPr>
          <w:rFonts w:hint="eastAsia"/>
        </w:rPr>
        <w:t>ビュー</w:t>
      </w:r>
      <w:r w:rsidRPr="0007012C">
        <w:rPr>
          <w:rFonts w:hint="eastAsia"/>
        </w:rPr>
        <w:t>の</w:t>
      </w:r>
      <w:r>
        <w:rPr>
          <w:rFonts w:hint="eastAsia"/>
        </w:rPr>
        <w:t>処理としてドキュメントの</w:t>
      </w:r>
      <w:r>
        <w:rPr>
          <w:rFonts w:hint="eastAsia"/>
        </w:rPr>
        <w:t>Add</w:t>
      </w:r>
      <w:r>
        <w:rPr>
          <w:rFonts w:hint="eastAsia"/>
        </w:rPr>
        <w:t>を呼び出すように記載します。</w:t>
      </w:r>
    </w:p>
    <w:p w:rsidR="0007012C" w:rsidRDefault="0007012C" w:rsidP="0007012C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bli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void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Add (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objec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sender, </w:t>
      </w:r>
      <w:r>
        <w:rPr>
          <w:rFonts w:ascii="メイリオ" w:eastAsia="メイリオ" w:hAnsi="Times New Roman" w:cs="Times New Roman"/>
          <w:noProof/>
          <w:color w:val="2B91AF"/>
          <w:kern w:val="0"/>
          <w:sz w:val="14"/>
          <w:szCs w:val="14"/>
        </w:rPr>
        <w:t>RoutedEventArg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args)</w:t>
      </w:r>
    </w:p>
    <w:p w:rsidR="0007012C" w:rsidRDefault="0007012C" w:rsidP="0007012C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{</w:t>
      </w:r>
    </w:p>
    <w:p w:rsidR="0007012C" w:rsidRDefault="0007012C" w:rsidP="0007012C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    </w:t>
      </w:r>
      <w:r>
        <w:rPr>
          <w:rFonts w:ascii="メイリオ" w:eastAsia="メイリオ" w:hAnsi="Times New Roman" w:cs="Times New Roman"/>
          <w:noProof/>
          <w:color w:val="2B91AF"/>
          <w:kern w:val="0"/>
          <w:sz w:val="14"/>
          <w:szCs w:val="14"/>
        </w:rPr>
        <w:t>Do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d =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thi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.DataContext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a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2B91AF"/>
          <w:kern w:val="0"/>
          <w:sz w:val="14"/>
          <w:szCs w:val="14"/>
        </w:rPr>
        <w:t>Do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;</w:t>
      </w:r>
    </w:p>
    <w:p w:rsidR="0007012C" w:rsidRDefault="0007012C" w:rsidP="0007012C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   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if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( d !=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null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)</w:t>
      </w:r>
    </w:p>
    <w:p w:rsidR="0007012C" w:rsidRDefault="0007012C" w:rsidP="0007012C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    {</w:t>
      </w:r>
    </w:p>
    <w:p w:rsidR="0007012C" w:rsidRDefault="0007012C" w:rsidP="0007012C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        d.Add();</w:t>
      </w:r>
    </w:p>
    <w:p w:rsidR="0007012C" w:rsidRDefault="0007012C" w:rsidP="0007012C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    }</w:t>
      </w:r>
    </w:p>
    <w:p w:rsidR="0007012C" w:rsidRDefault="0007012C" w:rsidP="0007012C">
      <w:pPr>
        <w:snapToGrid w:val="0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}</w:t>
      </w:r>
    </w:p>
    <w:p w:rsidR="0007012C" w:rsidRDefault="0007012C" w:rsidP="0007012C">
      <w:pPr>
        <w:snapToGrid w:val="0"/>
      </w:pPr>
    </w:p>
    <w:p w:rsidR="0007012C" w:rsidRDefault="0007012C" w:rsidP="0007012C">
      <w:pPr>
        <w:snapToGrid w:val="0"/>
      </w:pPr>
      <w:r>
        <w:rPr>
          <w:rFonts w:hint="eastAsia"/>
        </w:rPr>
        <w:t>実行してみましょう。</w:t>
      </w:r>
    </w:p>
    <w:p w:rsidR="0007012C" w:rsidRDefault="0007012C" w:rsidP="0007012C">
      <w:pPr>
        <w:snapToGrid w:val="0"/>
      </w:pPr>
    </w:p>
    <w:p w:rsidR="0007012C" w:rsidRDefault="0007012C" w:rsidP="0007012C">
      <w:pPr>
        <w:snapToGrid w:val="0"/>
      </w:pPr>
      <w:r>
        <w:rPr>
          <w:rFonts w:hint="eastAsia"/>
          <w:noProof/>
        </w:rPr>
        <w:drawing>
          <wp:inline distT="0" distB="0" distL="0" distR="0">
            <wp:extent cx="1742536" cy="1742536"/>
            <wp:effectExtent l="19050" t="0" r="0" b="0"/>
            <wp:docPr id="22" name="図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4952" cy="17449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7012C" w:rsidRDefault="0007012C" w:rsidP="0007012C">
      <w:pPr>
        <w:snapToGrid w:val="0"/>
      </w:pPr>
    </w:p>
    <w:p w:rsidR="0007012C" w:rsidRDefault="0007012C" w:rsidP="0007012C">
      <w:pPr>
        <w:snapToGrid w:val="0"/>
      </w:pPr>
      <w:r>
        <w:rPr>
          <w:rFonts w:hint="eastAsia"/>
        </w:rPr>
        <w:t>ボタンを押しても反映されるはずが反映されません。</w:t>
      </w:r>
    </w:p>
    <w:p w:rsidR="0007012C" w:rsidRDefault="0007012C" w:rsidP="0007012C">
      <w:pPr>
        <w:snapToGrid w:val="0"/>
      </w:pPr>
      <w:r>
        <w:rPr>
          <w:rFonts w:hint="eastAsia"/>
        </w:rPr>
        <w:t>デバッグしてみましょう。</w:t>
      </w:r>
    </w:p>
    <w:p w:rsidR="0007012C" w:rsidRDefault="0007012C" w:rsidP="0007012C">
      <w:pPr>
        <w:snapToGrid w:val="0"/>
      </w:pPr>
    </w:p>
    <w:p w:rsidR="0007012C" w:rsidRDefault="0007012C" w:rsidP="0007012C">
      <w:pPr>
        <w:snapToGrid w:val="0"/>
      </w:pPr>
      <w:r>
        <w:rPr>
          <w:rFonts w:hint="eastAsia"/>
        </w:rPr>
        <w:t>デバッグではうまく値が反映されています。</w:t>
      </w:r>
    </w:p>
    <w:p w:rsidR="0007012C" w:rsidRDefault="0007012C" w:rsidP="0007012C">
      <w:pPr>
        <w:snapToGrid w:val="0"/>
      </w:pPr>
      <w:r>
        <w:object w:dxaOrig="7396" w:dyaOrig="42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2.5pt;height:138.55pt" o:ole="">
            <v:imagedata r:id="rId15" o:title=""/>
          </v:shape>
          <o:OLEObject Type="Embed" ProgID="Visio.Drawing.11" ShapeID="_x0000_i1025" DrawAspect="Content" ObjectID="_1269105845" r:id="rId16"/>
        </w:object>
      </w:r>
    </w:p>
    <w:p w:rsidR="0007012C" w:rsidRDefault="00B64F3F" w:rsidP="0007012C">
      <w:pPr>
        <w:snapToGrid w:val="0"/>
      </w:pPr>
      <w:r>
        <w:rPr>
          <w:rFonts w:hint="eastAsia"/>
        </w:rPr>
        <w:t>これのドキュメントからビューへの反映は、値が変わったことを通知する必要があります。</w:t>
      </w:r>
    </w:p>
    <w:p w:rsidR="00B64F3F" w:rsidRDefault="00B64F3F" w:rsidP="0007012C">
      <w:pPr>
        <w:snapToGrid w:val="0"/>
      </w:pPr>
    </w:p>
    <w:p w:rsidR="00B64F3F" w:rsidRDefault="00B64F3F" w:rsidP="0007012C">
      <w:pPr>
        <w:snapToGrid w:val="0"/>
      </w:pPr>
    </w:p>
    <w:p w:rsidR="00B64F3F" w:rsidRDefault="00B64F3F" w:rsidP="00B64F3F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color w:val="2B91A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bli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clas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2B91AF"/>
          <w:kern w:val="0"/>
          <w:sz w:val="14"/>
          <w:szCs w:val="14"/>
        </w:rPr>
        <w:t>Do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: </w:t>
      </w:r>
      <w:r>
        <w:rPr>
          <w:rFonts w:ascii="メイリオ" w:eastAsia="メイリオ" w:hAnsi="Times New Roman" w:cs="Times New Roman"/>
          <w:noProof/>
          <w:color w:val="2B91AF"/>
          <w:kern w:val="0"/>
          <w:sz w:val="14"/>
          <w:szCs w:val="14"/>
        </w:rPr>
        <w:t>INotifyPropertyChanged</w:t>
      </w:r>
    </w:p>
    <w:p w:rsidR="00B64F3F" w:rsidRDefault="00B64F3F" w:rsidP="00B64F3F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{</w:t>
      </w:r>
    </w:p>
    <w:p w:rsidR="00B64F3F" w:rsidRDefault="00B64F3F" w:rsidP="00B64F3F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bli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tring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text1 {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g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return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_text1; }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_text1 =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value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; </w:t>
      </w:r>
      <w:r w:rsidRPr="00E45DE0"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  <w:highlight w:val="lightGray"/>
        </w:rPr>
        <w:t>this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>.FirePropertyChanged(</w:t>
      </w:r>
      <w:r w:rsidRPr="00E45DE0"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  <w:highlight w:val="lightGray"/>
        </w:rPr>
        <w:t>"text1"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>);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} }</w:t>
      </w:r>
    </w:p>
    <w:p w:rsidR="00B64F3F" w:rsidRDefault="00B64F3F" w:rsidP="00B64F3F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bli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tring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text2 {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g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return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_text2; }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_text2 =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value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; </w:t>
      </w:r>
      <w:r w:rsidRPr="00E45DE0"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  <w:highlight w:val="lightGray"/>
        </w:rPr>
        <w:t>this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>.FirePropertyChanged(</w:t>
      </w:r>
      <w:r w:rsidRPr="00E45DE0"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  <w:highlight w:val="lightGray"/>
        </w:rPr>
        <w:t>"text2"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>);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} }</w:t>
      </w:r>
    </w:p>
    <w:p w:rsidR="00B64F3F" w:rsidRDefault="00B64F3F" w:rsidP="00B64F3F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bli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tring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text3 {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g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return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_text3; }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_text3 =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value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; </w:t>
      </w:r>
      <w:r w:rsidRPr="00E45DE0"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  <w:highlight w:val="lightGray"/>
        </w:rPr>
        <w:t>this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>.FirePropertyChanged(</w:t>
      </w:r>
      <w:r w:rsidRPr="00E45DE0"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  <w:highlight w:val="lightGray"/>
        </w:rPr>
        <w:t>"text3"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>);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} }</w:t>
      </w:r>
    </w:p>
    <w:p w:rsidR="00B64F3F" w:rsidRDefault="00B64F3F" w:rsidP="00B64F3F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rivate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tring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_text1, _text2, _text3;</w:t>
      </w:r>
    </w:p>
    <w:p w:rsidR="00B64F3F" w:rsidRDefault="00B64F3F" w:rsidP="00B64F3F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bli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void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Add() {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thi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.text3 =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thi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.text1 +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thi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.text2; }</w:t>
      </w:r>
    </w:p>
    <w:p w:rsidR="00B64F3F" w:rsidRPr="00E45DE0" w:rsidRDefault="00B64F3F" w:rsidP="00B64F3F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</w:t>
      </w:r>
      <w:r w:rsidRPr="00E45DE0"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  <w:highlight w:val="lightGray"/>
        </w:rPr>
        <w:t>public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 xml:space="preserve"> </w:t>
      </w:r>
      <w:r w:rsidRPr="00E45DE0"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  <w:highlight w:val="lightGray"/>
        </w:rPr>
        <w:t>event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 xml:space="preserve"> </w:t>
      </w:r>
      <w:r w:rsidRPr="00E45DE0">
        <w:rPr>
          <w:rFonts w:ascii="メイリオ" w:eastAsia="メイリオ" w:hAnsi="Times New Roman" w:cs="Times New Roman"/>
          <w:noProof/>
          <w:color w:val="2B91AF"/>
          <w:kern w:val="0"/>
          <w:sz w:val="14"/>
          <w:szCs w:val="14"/>
          <w:highlight w:val="lightGray"/>
        </w:rPr>
        <w:t>PropertyChangedEventHandler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 xml:space="preserve"> PropertyChanged;</w:t>
      </w:r>
    </w:p>
    <w:p w:rsidR="00B64F3F" w:rsidRDefault="00B64F3F" w:rsidP="00B64F3F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 xml:space="preserve">    </w:t>
      </w:r>
      <w:r w:rsidRPr="00E45DE0"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  <w:highlight w:val="lightGray"/>
        </w:rPr>
        <w:t>protected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 xml:space="preserve"> </w:t>
      </w:r>
      <w:r w:rsidRPr="00E45DE0"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  <w:highlight w:val="lightGray"/>
        </w:rPr>
        <w:t>void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 xml:space="preserve"> FirePropertyChanged(</w:t>
      </w:r>
      <w:r w:rsidRPr="00E45DE0"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  <w:highlight w:val="lightGray"/>
        </w:rPr>
        <w:t>string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 xml:space="preserve"> propertyName) { </w:t>
      </w:r>
      <w:r w:rsidRPr="00E45DE0"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  <w:highlight w:val="lightGray"/>
        </w:rPr>
        <w:t>if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 xml:space="preserve"> (</w:t>
      </w:r>
      <w:r w:rsidRPr="00E45DE0"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  <w:highlight w:val="lightGray"/>
        </w:rPr>
        <w:t>this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 xml:space="preserve">.PropertyChanged != </w:t>
      </w:r>
      <w:r w:rsidRPr="00E45DE0"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  <w:highlight w:val="lightGray"/>
        </w:rPr>
        <w:t>null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>)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 w:rsidRPr="00E45DE0"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  <w:highlight w:val="lightGray"/>
        </w:rPr>
        <w:t>this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>.PropertyChanged(</w:t>
      </w:r>
      <w:r w:rsidRPr="00E45DE0"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  <w:highlight w:val="lightGray"/>
        </w:rPr>
        <w:t>this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 xml:space="preserve">, </w:t>
      </w:r>
      <w:r w:rsidRPr="00E45DE0"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  <w:highlight w:val="lightGray"/>
        </w:rPr>
        <w:t>new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 xml:space="preserve"> </w:t>
      </w:r>
      <w:r w:rsidRPr="00E45DE0">
        <w:rPr>
          <w:rFonts w:ascii="メイリオ" w:eastAsia="メイリオ" w:hAnsi="Times New Roman" w:cs="Times New Roman"/>
          <w:noProof/>
          <w:color w:val="2B91AF"/>
          <w:kern w:val="0"/>
          <w:sz w:val="14"/>
          <w:szCs w:val="14"/>
          <w:highlight w:val="lightGray"/>
        </w:rPr>
        <w:t>PropertyChangedEventArgs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>(propertyName)); }</w:t>
      </w:r>
    </w:p>
    <w:p w:rsidR="00B64F3F" w:rsidRDefault="00B64F3F" w:rsidP="00B64F3F">
      <w:pPr>
        <w:snapToGrid w:val="0"/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}</w:t>
      </w:r>
    </w:p>
    <w:p w:rsidR="0007012C" w:rsidRDefault="0007012C" w:rsidP="0007012C">
      <w:pPr>
        <w:snapToGrid w:val="0"/>
      </w:pPr>
    </w:p>
    <w:p w:rsidR="0007012C" w:rsidRDefault="002240E3" w:rsidP="0007012C">
      <w:pPr>
        <w:snapToGrid w:val="0"/>
      </w:pPr>
      <w:r>
        <w:rPr>
          <w:rFonts w:hint="eastAsia"/>
        </w:rPr>
        <w:t>この部分を追記します。</w:t>
      </w:r>
    </w:p>
    <w:p w:rsidR="002240E3" w:rsidRDefault="002240E3" w:rsidP="0007012C">
      <w:pPr>
        <w:snapToGrid w:val="0"/>
      </w:pPr>
    </w:p>
    <w:p w:rsidR="002240E3" w:rsidRDefault="002240E3" w:rsidP="0007012C">
      <w:pPr>
        <w:snapToGrid w:val="0"/>
      </w:pPr>
      <w:r>
        <w:rPr>
          <w:rFonts w:hint="eastAsia"/>
        </w:rPr>
        <w:t>そして実行</w:t>
      </w:r>
    </w:p>
    <w:p w:rsidR="002240E3" w:rsidRDefault="002240E3" w:rsidP="0007012C">
      <w:pPr>
        <w:snapToGrid w:val="0"/>
      </w:pPr>
    </w:p>
    <w:p w:rsidR="002240E3" w:rsidRDefault="002240E3" w:rsidP="0007012C">
      <w:pPr>
        <w:snapToGrid w:val="0"/>
      </w:pPr>
      <w:r>
        <w:rPr>
          <w:noProof/>
        </w:rPr>
        <w:lastRenderedPageBreak/>
        <w:drawing>
          <wp:inline distT="0" distB="0" distL="0" distR="0">
            <wp:extent cx="1699404" cy="1699404"/>
            <wp:effectExtent l="19050" t="0" r="0" b="0"/>
            <wp:docPr id="27" name="図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1760" cy="17017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40E3" w:rsidRDefault="002240E3" w:rsidP="0007012C">
      <w:pPr>
        <w:snapToGrid w:val="0"/>
      </w:pPr>
    </w:p>
    <w:p w:rsidR="002240E3" w:rsidRDefault="002240E3" w:rsidP="0007012C">
      <w:pPr>
        <w:snapToGrid w:val="0"/>
      </w:pPr>
      <w:r>
        <w:rPr>
          <w:rFonts w:hint="eastAsia"/>
        </w:rPr>
        <w:t>拍手！！</w:t>
      </w:r>
    </w:p>
    <w:p w:rsidR="002240E3" w:rsidRDefault="002240E3" w:rsidP="0007012C">
      <w:pPr>
        <w:snapToGrid w:val="0"/>
      </w:pPr>
    </w:p>
    <w:p w:rsidR="002240E3" w:rsidRDefault="002240E3">
      <w:pPr>
        <w:widowControl/>
        <w:jc w:val="left"/>
      </w:pPr>
      <w:r>
        <w:br w:type="page"/>
      </w:r>
    </w:p>
    <w:p w:rsidR="002240E3" w:rsidRDefault="00CE1A5D" w:rsidP="0007012C">
      <w:pPr>
        <w:snapToGrid w:val="0"/>
      </w:pPr>
      <w:r>
        <w:rPr>
          <w:rFonts w:hint="eastAsia"/>
        </w:rPr>
        <w:lastRenderedPageBreak/>
        <w:t>DEMO4</w:t>
      </w:r>
    </w:p>
    <w:p w:rsidR="00CE1A5D" w:rsidRDefault="00CE1A5D" w:rsidP="0007012C">
      <w:pPr>
        <w:snapToGrid w:val="0"/>
      </w:pPr>
      <w:r>
        <w:rPr>
          <w:rFonts w:hint="eastAsia"/>
        </w:rPr>
        <w:t>テキスト１とテキスト</w:t>
      </w:r>
      <w:r>
        <w:rPr>
          <w:rFonts w:hint="eastAsia"/>
        </w:rPr>
        <w:t>2</w:t>
      </w:r>
      <w:r>
        <w:rPr>
          <w:rFonts w:hint="eastAsia"/>
        </w:rPr>
        <w:t>に値が書かれていないとボタンを押せなくしたい。</w:t>
      </w:r>
    </w:p>
    <w:p w:rsidR="00CE1A5D" w:rsidRDefault="00CE1A5D" w:rsidP="0007012C">
      <w:pPr>
        <w:snapToGrid w:val="0"/>
      </w:pPr>
      <w:r>
        <w:rPr>
          <w:rFonts w:hint="eastAsia"/>
        </w:rPr>
        <w:t>まずは</w:t>
      </w:r>
      <w:r>
        <w:rPr>
          <w:rFonts w:hint="eastAsia"/>
        </w:rPr>
        <w:t>XAML</w:t>
      </w:r>
      <w:r>
        <w:rPr>
          <w:rFonts w:hint="eastAsia"/>
        </w:rPr>
        <w:t>を変更します。</w:t>
      </w:r>
    </w:p>
    <w:p w:rsidR="00CE1A5D" w:rsidRDefault="00CE1A5D" w:rsidP="0007012C">
      <w:pPr>
        <w:snapToGrid w:val="0"/>
      </w:pPr>
    </w:p>
    <w:p w:rsidR="00CE1A5D" w:rsidRDefault="00CE1A5D" w:rsidP="00CE1A5D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Button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Content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sh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Grid.Row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3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Click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Add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IsEnabled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{Binding Path=ButtonEnabled}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/&gt;</w:t>
      </w:r>
    </w:p>
    <w:p w:rsidR="00CE1A5D" w:rsidRDefault="00CE1A5D" w:rsidP="0007012C">
      <w:pPr>
        <w:snapToGrid w:val="0"/>
      </w:pPr>
    </w:p>
    <w:p w:rsidR="00CE1A5D" w:rsidRDefault="00CE1A5D" w:rsidP="0007012C">
      <w:pPr>
        <w:snapToGrid w:val="0"/>
      </w:pPr>
      <w:proofErr w:type="spellStart"/>
      <w:r w:rsidRPr="00CE1A5D">
        <w:t>ButtonEnabled</w:t>
      </w:r>
      <w:proofErr w:type="spellEnd"/>
      <w:r>
        <w:rPr>
          <w:rFonts w:hint="eastAsia"/>
        </w:rPr>
        <w:t>にバインディングすることにします。</w:t>
      </w:r>
    </w:p>
    <w:p w:rsidR="00CE1A5D" w:rsidRPr="00CE1A5D" w:rsidRDefault="00CE1A5D" w:rsidP="0007012C">
      <w:pPr>
        <w:snapToGrid w:val="0"/>
      </w:pPr>
    </w:p>
    <w:p w:rsidR="00CE1A5D" w:rsidRDefault="00CE1A5D" w:rsidP="00CE1A5D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bli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bool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ButtonEnabled</w:t>
      </w:r>
    </w:p>
    <w:p w:rsidR="00CE1A5D" w:rsidRDefault="00CE1A5D" w:rsidP="00CE1A5D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{</w:t>
      </w:r>
    </w:p>
    <w:p w:rsidR="00CE1A5D" w:rsidRDefault="00CE1A5D" w:rsidP="00CE1A5D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g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return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tring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.IsNullOrEmpty(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thi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.text1) == </w:t>
      </w:r>
      <w:r w:rsidR="005371FB">
        <w:rPr>
          <w:rFonts w:ascii="メイリオ" w:eastAsia="メイリオ" w:hAnsi="Times New Roman" w:cs="Times New Roman" w:hint="eastAsia"/>
          <w:noProof/>
          <w:color w:val="0000FF"/>
          <w:kern w:val="0"/>
          <w:sz w:val="14"/>
          <w:szCs w:val="14"/>
        </w:rPr>
        <w:t>false</w:t>
      </w:r>
      <w:r w:rsidR="005371FB"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&amp;&amp;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tring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.IsNullOrEmpty(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thi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.text2) == </w:t>
      </w:r>
      <w:r w:rsidR="005371FB">
        <w:rPr>
          <w:rFonts w:ascii="メイリオ" w:eastAsia="メイリオ" w:hAnsi="Times New Roman" w:cs="Times New Roman" w:hint="eastAsia"/>
          <w:noProof/>
          <w:color w:val="0000FF"/>
          <w:kern w:val="0"/>
          <w:sz w:val="14"/>
          <w:szCs w:val="14"/>
        </w:rPr>
        <w:t>false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; }</w:t>
      </w:r>
    </w:p>
    <w:p w:rsidR="00CE1A5D" w:rsidRPr="00CE1A5D" w:rsidRDefault="00CE1A5D" w:rsidP="00CE1A5D">
      <w:pPr>
        <w:snapToGrid w:val="0"/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}</w:t>
      </w:r>
    </w:p>
    <w:p w:rsidR="00CE1A5D" w:rsidRDefault="00CE1A5D" w:rsidP="0007012C">
      <w:pPr>
        <w:snapToGrid w:val="0"/>
      </w:pPr>
    </w:p>
    <w:p w:rsidR="00CE1A5D" w:rsidRDefault="005371FB" w:rsidP="0007012C">
      <w:pPr>
        <w:snapToGrid w:val="0"/>
      </w:pPr>
      <w:r>
        <w:rPr>
          <w:rFonts w:hint="eastAsia"/>
        </w:rPr>
        <w:t>これで実行します。</w:t>
      </w:r>
    </w:p>
    <w:p w:rsidR="005371FB" w:rsidRDefault="005371FB" w:rsidP="0007012C">
      <w:pPr>
        <w:snapToGrid w:val="0"/>
      </w:pPr>
      <w:r>
        <w:rPr>
          <w:rFonts w:hint="eastAsia"/>
        </w:rPr>
        <w:t>あれうまくいきません。</w:t>
      </w:r>
    </w:p>
    <w:p w:rsidR="005371FB" w:rsidRDefault="005371FB" w:rsidP="0007012C">
      <w:pPr>
        <w:snapToGrid w:val="0"/>
      </w:pPr>
      <w:r>
        <w:rPr>
          <w:rFonts w:hint="eastAsia"/>
        </w:rPr>
        <w:t>入力しても有効にならないのです。</w:t>
      </w:r>
    </w:p>
    <w:p w:rsidR="005371FB" w:rsidRDefault="005371FB" w:rsidP="0007012C">
      <w:pPr>
        <w:snapToGrid w:val="0"/>
      </w:pPr>
    </w:p>
    <w:p w:rsidR="005371FB" w:rsidRDefault="005371FB" w:rsidP="0007012C">
      <w:pPr>
        <w:snapToGrid w:val="0"/>
      </w:pPr>
      <w:r>
        <w:rPr>
          <w:noProof/>
        </w:rPr>
        <w:drawing>
          <wp:inline distT="0" distB="0" distL="0" distR="0">
            <wp:extent cx="1242203" cy="1242203"/>
            <wp:effectExtent l="19050" t="0" r="0" b="0"/>
            <wp:docPr id="2" name="図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3925" cy="1243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E1A5D" w:rsidRDefault="00CE1A5D" w:rsidP="0007012C">
      <w:pPr>
        <w:snapToGrid w:val="0"/>
      </w:pPr>
    </w:p>
    <w:p w:rsidR="005371FB" w:rsidRDefault="005371FB" w:rsidP="0007012C">
      <w:pPr>
        <w:snapToGrid w:val="0"/>
      </w:pPr>
      <w:r>
        <w:rPr>
          <w:rFonts w:hint="eastAsia"/>
        </w:rPr>
        <w:t>これは先ほど説明した</w:t>
      </w:r>
      <w:proofErr w:type="spellStart"/>
      <w:r>
        <w:rPr>
          <w:rFonts w:hint="eastAsia"/>
        </w:rPr>
        <w:t>NotifyPropertyChanged</w:t>
      </w:r>
      <w:proofErr w:type="spellEnd"/>
      <w:r>
        <w:rPr>
          <w:rFonts w:hint="eastAsia"/>
        </w:rPr>
        <w:t>による通知を上げていないためです。</w:t>
      </w:r>
    </w:p>
    <w:p w:rsidR="005371FB" w:rsidRDefault="005371FB" w:rsidP="0007012C">
      <w:pPr>
        <w:snapToGrid w:val="0"/>
      </w:pPr>
      <w:r>
        <w:rPr>
          <w:rFonts w:hint="eastAsia"/>
        </w:rPr>
        <w:t>解決方法は</w:t>
      </w:r>
      <w:r>
        <w:rPr>
          <w:rFonts w:hint="eastAsia"/>
        </w:rPr>
        <w:t>2</w:t>
      </w:r>
      <w:r>
        <w:rPr>
          <w:rFonts w:hint="eastAsia"/>
        </w:rPr>
        <w:t>種類あります。</w:t>
      </w:r>
    </w:p>
    <w:p w:rsidR="005371FB" w:rsidRDefault="005371FB" w:rsidP="0007012C">
      <w:pPr>
        <w:snapToGrid w:val="0"/>
      </w:pPr>
    </w:p>
    <w:p w:rsidR="005371FB" w:rsidRDefault="005371FB" w:rsidP="0007012C">
      <w:pPr>
        <w:snapToGrid w:val="0"/>
      </w:pPr>
      <w:r>
        <w:rPr>
          <w:rFonts w:hint="eastAsia"/>
        </w:rPr>
        <w:t>解決策</w:t>
      </w:r>
      <w:r>
        <w:rPr>
          <w:rFonts w:hint="eastAsia"/>
        </w:rPr>
        <w:t>1</w:t>
      </w:r>
    </w:p>
    <w:p w:rsidR="005371FB" w:rsidRDefault="005371FB" w:rsidP="0007012C">
      <w:pPr>
        <w:snapToGrid w:val="0"/>
      </w:pPr>
      <w:r>
        <w:rPr>
          <w:rFonts w:hint="eastAsia"/>
        </w:rPr>
        <w:t>計算のもとになっている値の変更時に</w:t>
      </w:r>
      <w:proofErr w:type="spellStart"/>
      <w:r>
        <w:rPr>
          <w:rFonts w:hint="eastAsia"/>
        </w:rPr>
        <w:t>ButtonEnabled</w:t>
      </w:r>
      <w:proofErr w:type="spellEnd"/>
      <w:r>
        <w:rPr>
          <w:rFonts w:hint="eastAsia"/>
        </w:rPr>
        <w:t>も変更通知を上げてもらう。</w:t>
      </w:r>
    </w:p>
    <w:p w:rsidR="005371FB" w:rsidRDefault="005371FB" w:rsidP="005371FB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bli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tring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text1 {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g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return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_text1; }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_text1 =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value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;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thi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.FirePropertyChanged(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"text1"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); </w:t>
      </w:r>
      <w:r w:rsidRPr="005371FB"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  <w:highlight w:val="lightGray"/>
        </w:rPr>
        <w:t>this</w:t>
      </w:r>
      <w:r w:rsidRPr="005371FB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>.FirePropertyChanged(</w:t>
      </w:r>
      <w:r w:rsidRPr="005371FB"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  <w:highlight w:val="lightGray"/>
        </w:rPr>
        <w:t>"ButtonEnabled"</w:t>
      </w:r>
      <w:r w:rsidRPr="005371FB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>);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} }</w:t>
      </w:r>
    </w:p>
    <w:p w:rsidR="005371FB" w:rsidRDefault="005371FB" w:rsidP="005371FB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bli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tring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text2 {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g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return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_text2; }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_text2 =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value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;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thi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.FirePropertyChanged(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"text2"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); </w:t>
      </w:r>
      <w:r w:rsidRPr="005371FB"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  <w:highlight w:val="lightGray"/>
        </w:rPr>
        <w:t>this</w:t>
      </w:r>
      <w:r w:rsidRPr="005371FB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>.FirePropertyChanged(</w:t>
      </w:r>
      <w:r w:rsidRPr="005371FB"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  <w:highlight w:val="lightGray"/>
        </w:rPr>
        <w:t>"ButtonEnabled"</w:t>
      </w:r>
      <w:r w:rsidRPr="005371FB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>);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} }</w:t>
      </w:r>
    </w:p>
    <w:p w:rsidR="005371FB" w:rsidRDefault="005371FB" w:rsidP="0007012C">
      <w:pPr>
        <w:snapToGrid w:val="0"/>
      </w:pPr>
      <w:r>
        <w:rPr>
          <w:rFonts w:hint="eastAsia"/>
        </w:rPr>
        <w:lastRenderedPageBreak/>
        <w:t>実行</w:t>
      </w:r>
    </w:p>
    <w:p w:rsidR="005371FB" w:rsidRDefault="005371FB" w:rsidP="0007012C">
      <w:pPr>
        <w:snapToGrid w:val="0"/>
      </w:pPr>
    </w:p>
    <w:p w:rsidR="005371FB" w:rsidRDefault="005371FB" w:rsidP="0007012C">
      <w:pPr>
        <w:snapToGrid w:val="0"/>
      </w:pPr>
      <w:r>
        <w:rPr>
          <w:rFonts w:hint="eastAsia"/>
        </w:rPr>
        <w:t>うまくいきました。</w:t>
      </w:r>
    </w:p>
    <w:p w:rsidR="005371FB" w:rsidRDefault="005371FB" w:rsidP="0007012C">
      <w:pPr>
        <w:snapToGrid w:val="0"/>
      </w:pPr>
    </w:p>
    <w:p w:rsidR="005371FB" w:rsidRDefault="005371FB" w:rsidP="0007012C">
      <w:pPr>
        <w:snapToGrid w:val="0"/>
      </w:pPr>
      <w:r>
        <w:rPr>
          <w:rFonts w:hint="eastAsia"/>
        </w:rPr>
        <w:t>解決策</w:t>
      </w:r>
      <w:r>
        <w:rPr>
          <w:rFonts w:hint="eastAsia"/>
        </w:rPr>
        <w:t>2</w:t>
      </w:r>
    </w:p>
    <w:p w:rsidR="005371FB" w:rsidRDefault="0079169D" w:rsidP="0007012C">
      <w:pPr>
        <w:snapToGrid w:val="0"/>
      </w:pPr>
      <w:r>
        <w:t>T</w:t>
      </w:r>
      <w:r>
        <w:rPr>
          <w:rFonts w:hint="eastAsia"/>
        </w:rPr>
        <w:t>ext1</w:t>
      </w:r>
      <w:r>
        <w:rPr>
          <w:rFonts w:hint="eastAsia"/>
        </w:rPr>
        <w:t>と</w:t>
      </w:r>
      <w:r>
        <w:rPr>
          <w:rFonts w:hint="eastAsia"/>
        </w:rPr>
        <w:t>text2</w:t>
      </w:r>
      <w:r>
        <w:rPr>
          <w:rFonts w:hint="eastAsia"/>
        </w:rPr>
        <w:t>の変更時に通知が上がるわけですから、その通知を利用します。</w:t>
      </w:r>
    </w:p>
    <w:p w:rsidR="0079169D" w:rsidRDefault="0079169D" w:rsidP="0007012C">
      <w:pPr>
        <w:snapToGrid w:val="0"/>
      </w:pPr>
    </w:p>
    <w:p w:rsidR="0079169D" w:rsidRDefault="0079169D" w:rsidP="0079169D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bli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Doc()</w:t>
      </w:r>
    </w:p>
    <w:p w:rsidR="0079169D" w:rsidRDefault="0079169D" w:rsidP="0079169D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{</w:t>
      </w:r>
    </w:p>
    <w:p w:rsidR="0079169D" w:rsidRDefault="0079169D" w:rsidP="0079169D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   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thi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.PropertyChanged +=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delegate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(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objec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sender, </w:t>
      </w:r>
      <w:r>
        <w:rPr>
          <w:rFonts w:ascii="メイリオ" w:eastAsia="メイリオ" w:hAnsi="Times New Roman" w:cs="Times New Roman"/>
          <w:noProof/>
          <w:color w:val="2B91AF"/>
          <w:kern w:val="0"/>
          <w:sz w:val="14"/>
          <w:szCs w:val="14"/>
        </w:rPr>
        <w:t>PropertyChangedEventArg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e)</w:t>
      </w:r>
    </w:p>
    <w:p w:rsidR="0079169D" w:rsidRDefault="0079169D" w:rsidP="0079169D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                                {</w:t>
      </w:r>
    </w:p>
    <w:p w:rsidR="0079169D" w:rsidRDefault="0079169D" w:rsidP="0079169D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                                   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if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(e.PropertyName == 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"text1"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|| e.PropertyName == 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"text2"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)</w:t>
      </w:r>
    </w:p>
    <w:p w:rsidR="0079169D" w:rsidRDefault="0079169D" w:rsidP="0079169D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                                    {</w:t>
      </w:r>
    </w:p>
    <w:p w:rsidR="0079169D" w:rsidRDefault="0079169D" w:rsidP="0079169D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                                       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thi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.FirePropertyChanged(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"ButtonEnabled"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);</w:t>
      </w:r>
    </w:p>
    <w:p w:rsidR="0079169D" w:rsidRDefault="0079169D" w:rsidP="0079169D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                                    }</w:t>
      </w:r>
    </w:p>
    <w:p w:rsidR="0079169D" w:rsidRDefault="0079169D" w:rsidP="0079169D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                                };</w:t>
      </w:r>
    </w:p>
    <w:p w:rsidR="0079169D" w:rsidRDefault="0079169D" w:rsidP="0079169D">
      <w:pPr>
        <w:snapToGrid w:val="0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}</w:t>
      </w:r>
    </w:p>
    <w:p w:rsidR="0079169D" w:rsidRDefault="0079169D" w:rsidP="0079169D">
      <w:pPr>
        <w:snapToGrid w:val="0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</w:p>
    <w:p w:rsidR="0079169D" w:rsidRDefault="0079169D" w:rsidP="0079169D">
      <w:pPr>
        <w:snapToGrid w:val="0"/>
      </w:pPr>
      <w:r>
        <w:rPr>
          <w:rFonts w:hint="eastAsia"/>
        </w:rPr>
        <w:t>実行</w:t>
      </w:r>
    </w:p>
    <w:p w:rsidR="0079169D" w:rsidRDefault="0079169D" w:rsidP="0079169D">
      <w:pPr>
        <w:snapToGrid w:val="0"/>
      </w:pPr>
      <w:r>
        <w:rPr>
          <w:rFonts w:hint="eastAsia"/>
        </w:rPr>
        <w:t>成功</w:t>
      </w:r>
    </w:p>
    <w:p w:rsidR="0079169D" w:rsidRDefault="0079169D" w:rsidP="0079169D">
      <w:pPr>
        <w:snapToGrid w:val="0"/>
      </w:pPr>
    </w:p>
    <w:p w:rsidR="00BA6CA9" w:rsidRDefault="00BA6CA9">
      <w:pPr>
        <w:widowControl/>
        <w:jc w:val="left"/>
      </w:pPr>
      <w:r>
        <w:br w:type="page"/>
      </w:r>
    </w:p>
    <w:p w:rsidR="0079169D" w:rsidRDefault="00BA6CA9" w:rsidP="0079169D">
      <w:pPr>
        <w:snapToGrid w:val="0"/>
      </w:pPr>
      <w:r>
        <w:rPr>
          <w:rFonts w:hint="eastAsia"/>
        </w:rPr>
        <w:lastRenderedPageBreak/>
        <w:t>おまけの</w:t>
      </w:r>
      <w:r>
        <w:rPr>
          <w:rFonts w:hint="eastAsia"/>
        </w:rPr>
        <w:t>Demo5</w:t>
      </w:r>
    </w:p>
    <w:p w:rsidR="00BA6CA9" w:rsidRDefault="00BA6CA9" w:rsidP="00BA6CA9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Button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Grid.Row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4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Click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Add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&gt;</w:t>
      </w:r>
    </w:p>
    <w:p w:rsidR="00BA6CA9" w:rsidRDefault="00BA6CA9" w:rsidP="00BA6CA9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StackPanel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&gt;</w:t>
      </w:r>
    </w:p>
    <w:p w:rsidR="00BA6CA9" w:rsidRDefault="00BA6CA9" w:rsidP="00BA6CA9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Image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Source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{Binding Path=Text,ElementName=パス}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Width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40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/&gt;</w:t>
      </w:r>
    </w:p>
    <w:p w:rsidR="00BA6CA9" w:rsidRDefault="00BA6CA9" w:rsidP="00BA6CA9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TextBox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x:Name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パス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Width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200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/&gt;</w:t>
      </w:r>
    </w:p>
    <w:p w:rsidR="00BA6CA9" w:rsidRDefault="00BA6CA9" w:rsidP="00BA6CA9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  &lt;/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StackPanel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&gt;</w:t>
      </w:r>
    </w:p>
    <w:p w:rsidR="00BA6CA9" w:rsidRDefault="00BA6CA9" w:rsidP="00BA6CA9">
      <w:pPr>
        <w:snapToGrid w:val="0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&lt;/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Button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&gt;</w:t>
      </w:r>
    </w:p>
    <w:p w:rsidR="00BA6CA9" w:rsidRDefault="00BA6CA9" w:rsidP="00BA6CA9">
      <w:pPr>
        <w:snapToGrid w:val="0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</w:p>
    <w:p w:rsidR="00BA6CA9" w:rsidRPr="00BA6CA9" w:rsidRDefault="00BA6CA9" w:rsidP="00BA6CA9">
      <w:pPr>
        <w:snapToGrid w:val="0"/>
      </w:pPr>
      <w:r w:rsidRPr="00BA6CA9">
        <w:rPr>
          <w:rFonts w:hint="eastAsia"/>
        </w:rPr>
        <w:t>Button</w:t>
      </w:r>
      <w:r w:rsidRPr="00BA6CA9">
        <w:rPr>
          <w:rFonts w:hint="eastAsia"/>
        </w:rPr>
        <w:t>の</w:t>
      </w:r>
      <w:r w:rsidRPr="00BA6CA9">
        <w:rPr>
          <w:rFonts w:hint="eastAsia"/>
        </w:rPr>
        <w:t>Content</w:t>
      </w:r>
      <w:r w:rsidRPr="00BA6CA9">
        <w:rPr>
          <w:rFonts w:hint="eastAsia"/>
        </w:rPr>
        <w:t>に</w:t>
      </w:r>
      <w:r w:rsidRPr="00BA6CA9">
        <w:rPr>
          <w:rFonts w:hint="eastAsia"/>
        </w:rPr>
        <w:t>1</w:t>
      </w:r>
      <w:r w:rsidRPr="00BA6CA9">
        <w:rPr>
          <w:rFonts w:hint="eastAsia"/>
        </w:rPr>
        <w:t>つのコントロールを配置できます。</w:t>
      </w:r>
    </w:p>
    <w:p w:rsidR="00BA6CA9" w:rsidRPr="00BA6CA9" w:rsidRDefault="00BA6CA9" w:rsidP="00BA6CA9">
      <w:pPr>
        <w:snapToGrid w:val="0"/>
      </w:pPr>
      <w:r w:rsidRPr="00BA6CA9">
        <w:rPr>
          <w:rFonts w:hint="eastAsia"/>
        </w:rPr>
        <w:t>複数置きたければ</w:t>
      </w:r>
      <w:r w:rsidRPr="00BA6CA9">
        <w:rPr>
          <w:rFonts w:hint="eastAsia"/>
        </w:rPr>
        <w:t>Panel</w:t>
      </w:r>
      <w:r w:rsidRPr="00BA6CA9">
        <w:rPr>
          <w:rFonts w:hint="eastAsia"/>
        </w:rPr>
        <w:t>（枠）を置けば、その中に複数のコントロールを置くことができます。</w:t>
      </w:r>
    </w:p>
    <w:p w:rsidR="00BA6CA9" w:rsidRPr="00BA6CA9" w:rsidRDefault="00BA6CA9" w:rsidP="00BA6CA9">
      <w:pPr>
        <w:snapToGrid w:val="0"/>
      </w:pPr>
      <w:r w:rsidRPr="00BA6CA9">
        <w:rPr>
          <w:rFonts w:hint="eastAsia"/>
        </w:rPr>
        <w:t>Image</w:t>
      </w:r>
      <w:r w:rsidRPr="00BA6CA9">
        <w:rPr>
          <w:rFonts w:hint="eastAsia"/>
        </w:rPr>
        <w:t>とテキストボックスを配置します。</w:t>
      </w:r>
    </w:p>
    <w:p w:rsidR="00BA6CA9" w:rsidRPr="00BA6CA9" w:rsidRDefault="00BA6CA9" w:rsidP="00BA6CA9">
      <w:pPr>
        <w:snapToGrid w:val="0"/>
      </w:pPr>
      <w:r w:rsidRPr="00BA6CA9">
        <w:t>X</w:t>
      </w:r>
      <w:r w:rsidRPr="00BA6CA9">
        <w:rPr>
          <w:rFonts w:hint="eastAsia"/>
        </w:rPr>
        <w:t>:Name</w:t>
      </w:r>
      <w:r w:rsidRPr="00BA6CA9">
        <w:rPr>
          <w:rFonts w:hint="eastAsia"/>
        </w:rPr>
        <w:t>でコントロールに名前をつけられます。</w:t>
      </w:r>
    </w:p>
    <w:p w:rsidR="00BA6CA9" w:rsidRDefault="00BA6CA9" w:rsidP="00BA6CA9">
      <w:pPr>
        <w:snapToGrid w:val="0"/>
      </w:pPr>
      <w:r>
        <w:rPr>
          <w:rFonts w:hint="eastAsia"/>
        </w:rPr>
        <w:t>Image</w:t>
      </w:r>
      <w:r>
        <w:rPr>
          <w:rFonts w:hint="eastAsia"/>
        </w:rPr>
        <w:t>の</w:t>
      </w:r>
      <w:r>
        <w:rPr>
          <w:rFonts w:hint="eastAsia"/>
        </w:rPr>
        <w:t>Source</w:t>
      </w:r>
      <w:r>
        <w:rPr>
          <w:rFonts w:hint="eastAsia"/>
        </w:rPr>
        <w:t>にこのパスというコントロールの</w:t>
      </w:r>
      <w:r>
        <w:rPr>
          <w:rFonts w:hint="eastAsia"/>
        </w:rPr>
        <w:t>Text</w:t>
      </w:r>
      <w:r>
        <w:rPr>
          <w:rFonts w:hint="eastAsia"/>
        </w:rPr>
        <w:t>プロパティの中身とバインドするように設定します。</w:t>
      </w:r>
    </w:p>
    <w:p w:rsidR="00BA6CA9" w:rsidRDefault="00BA6CA9" w:rsidP="00BA6CA9">
      <w:pPr>
        <w:snapToGrid w:val="0"/>
      </w:pPr>
      <w:r>
        <w:rPr>
          <w:rFonts w:hint="eastAsia"/>
        </w:rPr>
        <w:t>さて実行</w:t>
      </w:r>
    </w:p>
    <w:p w:rsidR="00BA6CA9" w:rsidRDefault="00BA6CA9" w:rsidP="00BA6CA9">
      <w:pPr>
        <w:snapToGrid w:val="0"/>
      </w:pPr>
    </w:p>
    <w:p w:rsidR="00BA6CA9" w:rsidRDefault="00BA6CA9" w:rsidP="00BA6CA9">
      <w:pPr>
        <w:snapToGrid w:val="0"/>
      </w:pPr>
      <w:r>
        <w:rPr>
          <w:rFonts w:hint="eastAsia"/>
          <w:noProof/>
        </w:rPr>
        <w:drawing>
          <wp:inline distT="0" distB="0" distL="0" distR="0">
            <wp:extent cx="2855595" cy="2855595"/>
            <wp:effectExtent l="19050" t="0" r="1905" b="0"/>
            <wp:docPr id="3" name="図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5595" cy="28555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A6CA9">
        <w:rPr>
          <w:rFonts w:hint="eastAsia"/>
        </w:rPr>
        <w:t xml:space="preserve"> </w:t>
      </w:r>
      <w:r>
        <w:rPr>
          <w:rFonts w:hint="eastAsia"/>
          <w:noProof/>
        </w:rPr>
        <w:lastRenderedPageBreak/>
        <w:drawing>
          <wp:inline distT="0" distB="0" distL="0" distR="0">
            <wp:extent cx="2855595" cy="2855595"/>
            <wp:effectExtent l="19050" t="0" r="1905" b="0"/>
            <wp:docPr id="5" name="図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5595" cy="28555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6CA9" w:rsidRPr="00BA6CA9" w:rsidRDefault="00BA6CA9" w:rsidP="00BA6CA9">
      <w:pPr>
        <w:snapToGrid w:val="0"/>
      </w:pPr>
    </w:p>
    <w:sectPr w:rsidR="00BA6CA9" w:rsidRPr="00BA6CA9" w:rsidSect="00B64F3F">
      <w:pgSz w:w="16838" w:h="11906" w:orient="landscape"/>
      <w:pgMar w:top="720" w:right="720" w:bottom="720" w:left="720" w:header="851" w:footer="992" w:gutter="0"/>
      <w:cols w:num="2"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81357" w:rsidRDefault="00481357" w:rsidP="002402C9">
      <w:r>
        <w:separator/>
      </w:r>
    </w:p>
  </w:endnote>
  <w:endnote w:type="continuationSeparator" w:id="1">
    <w:p w:rsidR="00481357" w:rsidRDefault="00481357" w:rsidP="002402C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0000012" w:usb3="00000000" w:csb0="0002009F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メイリオ">
    <w:panose1 w:val="020B0604030504040204"/>
    <w:charset w:val="80"/>
    <w:family w:val="modern"/>
    <w:pitch w:val="variable"/>
    <w:sig w:usb0="E00002FF" w:usb1="6AC7FFFF" w:usb2="00000012" w:usb3="00000000" w:csb0="00020009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81357" w:rsidRDefault="00481357" w:rsidP="002402C9">
      <w:r>
        <w:separator/>
      </w:r>
    </w:p>
  </w:footnote>
  <w:footnote w:type="continuationSeparator" w:id="1">
    <w:p w:rsidR="00481357" w:rsidRDefault="00481357" w:rsidP="002402C9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/>
  <w:defaultTabStop w:val="840"/>
  <w:drawingGridHorizontalSpacing w:val="105"/>
  <w:displayHorizontalDrawingGridEvery w:val="0"/>
  <w:displayVerticalDrawingGridEvery w:val="2"/>
  <w:characterSpacingControl w:val="compressPunctuation"/>
  <w:hdrShapeDefaults>
    <o:shapedefaults v:ext="edit" spidmax="9217">
      <v:textbox inset="5.85pt,.7pt,5.85pt,.7pt"/>
    </o:shapedefaults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4796D"/>
    <w:rsid w:val="0007012C"/>
    <w:rsid w:val="002070AA"/>
    <w:rsid w:val="002240E3"/>
    <w:rsid w:val="002402C9"/>
    <w:rsid w:val="00287ED2"/>
    <w:rsid w:val="004061B8"/>
    <w:rsid w:val="00481357"/>
    <w:rsid w:val="005371FB"/>
    <w:rsid w:val="005F3D8B"/>
    <w:rsid w:val="006D070D"/>
    <w:rsid w:val="0071353F"/>
    <w:rsid w:val="0079169D"/>
    <w:rsid w:val="008B3E89"/>
    <w:rsid w:val="0092306F"/>
    <w:rsid w:val="00A846E0"/>
    <w:rsid w:val="00AB5CCB"/>
    <w:rsid w:val="00B52363"/>
    <w:rsid w:val="00B64F3F"/>
    <w:rsid w:val="00BA6CA9"/>
    <w:rsid w:val="00CE1A5D"/>
    <w:rsid w:val="00D63326"/>
    <w:rsid w:val="00E3798F"/>
    <w:rsid w:val="00E45DE0"/>
    <w:rsid w:val="00E4796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7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070AA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4061B8"/>
    <w:rPr>
      <w:rFonts w:asciiTheme="majorHAnsi" w:eastAsiaTheme="majorEastAsia" w:hAnsiTheme="majorHAnsi" w:cstheme="majorBidi"/>
      <w:sz w:val="18"/>
      <w:szCs w:val="18"/>
    </w:rPr>
  </w:style>
  <w:style w:type="character" w:customStyle="1" w:styleId="a4">
    <w:name w:val="吹き出し (文字)"/>
    <w:basedOn w:val="a0"/>
    <w:link w:val="a3"/>
    <w:uiPriority w:val="99"/>
    <w:semiHidden/>
    <w:rsid w:val="004061B8"/>
    <w:rPr>
      <w:rFonts w:asciiTheme="majorHAnsi" w:eastAsiaTheme="majorEastAsia" w:hAnsiTheme="majorHAnsi" w:cstheme="majorBidi"/>
      <w:sz w:val="18"/>
      <w:szCs w:val="18"/>
    </w:rPr>
  </w:style>
  <w:style w:type="character" w:styleId="a5">
    <w:name w:val="Hyperlink"/>
    <w:basedOn w:val="a0"/>
    <w:uiPriority w:val="99"/>
    <w:unhideWhenUsed/>
    <w:rsid w:val="0007012C"/>
    <w:rPr>
      <w:color w:val="0000FF" w:themeColor="hyperlink"/>
      <w:u w:val="single"/>
    </w:rPr>
  </w:style>
  <w:style w:type="paragraph" w:styleId="a6">
    <w:name w:val="header"/>
    <w:basedOn w:val="a"/>
    <w:link w:val="a7"/>
    <w:uiPriority w:val="99"/>
    <w:semiHidden/>
    <w:unhideWhenUsed/>
    <w:rsid w:val="002402C9"/>
    <w:pPr>
      <w:tabs>
        <w:tab w:val="center" w:pos="4252"/>
        <w:tab w:val="right" w:pos="8504"/>
      </w:tabs>
      <w:snapToGrid w:val="0"/>
    </w:pPr>
  </w:style>
  <w:style w:type="character" w:customStyle="1" w:styleId="a7">
    <w:name w:val="ヘッダー (文字)"/>
    <w:basedOn w:val="a0"/>
    <w:link w:val="a6"/>
    <w:uiPriority w:val="99"/>
    <w:semiHidden/>
    <w:rsid w:val="002402C9"/>
  </w:style>
  <w:style w:type="paragraph" w:styleId="a8">
    <w:name w:val="footer"/>
    <w:basedOn w:val="a"/>
    <w:link w:val="a9"/>
    <w:uiPriority w:val="99"/>
    <w:semiHidden/>
    <w:unhideWhenUsed/>
    <w:rsid w:val="002402C9"/>
    <w:pPr>
      <w:tabs>
        <w:tab w:val="center" w:pos="4252"/>
        <w:tab w:val="right" w:pos="8504"/>
      </w:tabs>
      <w:snapToGrid w:val="0"/>
    </w:pPr>
  </w:style>
  <w:style w:type="character" w:customStyle="1" w:styleId="a9">
    <w:name w:val="フッター (文字)"/>
    <w:basedOn w:val="a0"/>
    <w:link w:val="a8"/>
    <w:uiPriority w:val="99"/>
    <w:semiHidden/>
    <w:rsid w:val="002402C9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hyperlink" Target="http://schemas.microsoft.com/winfx/2006/xaml" TargetMode="External"/><Relationship Id="rId18" Type="http://schemas.openxmlformats.org/officeDocument/2006/relationships/image" Target="media/image11.png"/><Relationship Id="rId3" Type="http://schemas.openxmlformats.org/officeDocument/2006/relationships/webSettings" Target="webSettings.xml"/><Relationship Id="rId21" Type="http://schemas.openxmlformats.org/officeDocument/2006/relationships/fontTable" Target="fontTable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0.png"/><Relationship Id="rId2" Type="http://schemas.openxmlformats.org/officeDocument/2006/relationships/settings" Target="settings.xml"/><Relationship Id="rId16" Type="http://schemas.openxmlformats.org/officeDocument/2006/relationships/oleObject" Target="embeddings/oleObject1.bin"/><Relationship Id="rId20" Type="http://schemas.openxmlformats.org/officeDocument/2006/relationships/image" Target="media/image13.png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5" Type="http://schemas.openxmlformats.org/officeDocument/2006/relationships/endnotes" Target="endnotes.xml"/><Relationship Id="rId15" Type="http://schemas.openxmlformats.org/officeDocument/2006/relationships/image" Target="media/image9.emf"/><Relationship Id="rId10" Type="http://schemas.openxmlformats.org/officeDocument/2006/relationships/image" Target="media/image5.png"/><Relationship Id="rId19" Type="http://schemas.openxmlformats.org/officeDocument/2006/relationships/image" Target="media/image12.png"/><Relationship Id="rId4" Type="http://schemas.openxmlformats.org/officeDocument/2006/relationships/footnotes" Target="footnotes.xml"/><Relationship Id="rId9" Type="http://schemas.openxmlformats.org/officeDocument/2006/relationships/image" Target="media/image4.png"/><Relationship Id="rId14" Type="http://schemas.openxmlformats.org/officeDocument/2006/relationships/image" Target="media/image8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entury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6</TotalTime>
  <Pages>6</Pages>
  <Words>715</Words>
  <Characters>4081</Characters>
  <Application>Microsoft Office Word</Application>
  <DocSecurity>0</DocSecurity>
  <Lines>34</Lines>
  <Paragraphs>9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8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ocalnaka</dc:creator>
  <cp:lastModifiedBy>中 博俊</cp:lastModifiedBy>
  <cp:revision>11</cp:revision>
  <dcterms:created xsi:type="dcterms:W3CDTF">2007-11-17T04:33:00Z</dcterms:created>
  <dcterms:modified xsi:type="dcterms:W3CDTF">2008-04-07T11:38:00Z</dcterms:modified>
  <cp:contentStatus>最終版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arkAsFinal">
    <vt:bool>true</vt:bool>
  </property>
</Properties>
</file>